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7364" w:rsidRPr="00AB6E8B" w:rsidRDefault="00657364" w:rsidP="008A5A12">
      <w:pPr>
        <w:keepNext/>
        <w:jc w:val="center"/>
        <w:outlineLvl w:val="1"/>
        <w:rPr>
          <w:bCs/>
        </w:rPr>
      </w:pPr>
      <w:r w:rsidRPr="001240F7">
        <w:rPr>
          <w:bCs/>
        </w:rPr>
        <w:t>РОССИЙСКАЯ ФЕДЕРАЦИЯ (РОССИЯ)</w:t>
      </w:r>
    </w:p>
    <w:p w:rsidR="00657364" w:rsidRPr="001240F7" w:rsidRDefault="00657364" w:rsidP="008A5A12">
      <w:pPr>
        <w:jc w:val="center"/>
      </w:pPr>
      <w:r w:rsidRPr="001240F7">
        <w:t>РЕСПУБЛИКА САХА (ЯКУТИЯ)</w:t>
      </w:r>
    </w:p>
    <w:p w:rsidR="00657364" w:rsidRPr="001240F7" w:rsidRDefault="00657364" w:rsidP="008A5A12">
      <w:pPr>
        <w:jc w:val="center"/>
      </w:pPr>
      <w:r w:rsidRPr="001240F7">
        <w:t>МИРНИНСКИЙ РАЙОН</w:t>
      </w:r>
    </w:p>
    <w:p w:rsidR="00657364" w:rsidRDefault="00657364" w:rsidP="008A5A12">
      <w:pPr>
        <w:jc w:val="center"/>
      </w:pPr>
      <w:r w:rsidRPr="001240F7">
        <w:t>МУНИЦИПАЛЬНОЕ ОБРАЗОВАНИЕ «ПОСЕЛОК АЙХАЛ»</w:t>
      </w:r>
    </w:p>
    <w:p w:rsidR="008A5A12" w:rsidRDefault="008A5A12" w:rsidP="008A5A12">
      <w:pPr>
        <w:jc w:val="center"/>
      </w:pPr>
    </w:p>
    <w:p w:rsidR="008A5A12" w:rsidRDefault="00657364" w:rsidP="008A5A12">
      <w:pPr>
        <w:jc w:val="center"/>
      </w:pPr>
      <w:r w:rsidRPr="001240F7">
        <w:t>ПОСЕЛКОВЫЙ СОВЕТ</w:t>
      </w:r>
      <w:r w:rsidR="00595B7D" w:rsidRPr="001240F7">
        <w:t xml:space="preserve"> ДЕПУТАТОВ</w:t>
      </w:r>
    </w:p>
    <w:p w:rsidR="008A5A12" w:rsidRPr="001240F7" w:rsidRDefault="008A5A12" w:rsidP="008A5A12">
      <w:pPr>
        <w:jc w:val="center"/>
      </w:pPr>
    </w:p>
    <w:p w:rsidR="00657364" w:rsidRDefault="008A5A12" w:rsidP="008A5A12">
      <w:pPr>
        <w:jc w:val="center"/>
      </w:pPr>
      <w:r w:rsidRPr="00BD056E">
        <w:rPr>
          <w:lang w:val="en-US"/>
        </w:rPr>
        <w:t>LXX</w:t>
      </w:r>
      <w:r>
        <w:rPr>
          <w:lang w:val="en-US"/>
        </w:rPr>
        <w:t>VI</w:t>
      </w:r>
      <w:r w:rsidR="00CD23FA" w:rsidRPr="001240F7">
        <w:t xml:space="preserve"> </w:t>
      </w:r>
      <w:r w:rsidR="00657364" w:rsidRPr="001240F7">
        <w:t>СЕССИЯ</w:t>
      </w:r>
    </w:p>
    <w:p w:rsidR="009128F0" w:rsidRPr="001240F7" w:rsidRDefault="009128F0" w:rsidP="00657364">
      <w:pPr>
        <w:jc w:val="center"/>
      </w:pPr>
    </w:p>
    <w:p w:rsidR="00657364" w:rsidRDefault="00657364" w:rsidP="00657364">
      <w:pPr>
        <w:jc w:val="center"/>
        <w:rPr>
          <w:bCs/>
        </w:rPr>
      </w:pPr>
      <w:r w:rsidRPr="001240F7">
        <w:rPr>
          <w:bCs/>
        </w:rPr>
        <w:t>РЕШЕНИЕ</w:t>
      </w:r>
    </w:p>
    <w:p w:rsidR="008A5A12" w:rsidRPr="001240F7" w:rsidRDefault="008A5A12" w:rsidP="00657364">
      <w:pPr>
        <w:jc w:val="center"/>
        <w:rPr>
          <w:bCs/>
        </w:rPr>
      </w:pPr>
    </w:p>
    <w:tbl>
      <w:tblPr>
        <w:tblW w:w="0" w:type="auto"/>
        <w:tblLook w:val="04A0"/>
      </w:tblPr>
      <w:tblGrid>
        <w:gridCol w:w="5106"/>
        <w:gridCol w:w="5099"/>
      </w:tblGrid>
      <w:tr w:rsidR="00657364" w:rsidRPr="00EB1B45" w:rsidTr="00CD0771">
        <w:tc>
          <w:tcPr>
            <w:tcW w:w="5106" w:type="dxa"/>
          </w:tcPr>
          <w:p w:rsidR="00657364" w:rsidRPr="00EB1B45" w:rsidRDefault="008A5A12" w:rsidP="00851AA2">
            <w:pPr>
              <w:rPr>
                <w:bCs/>
              </w:rPr>
            </w:pPr>
            <w:r>
              <w:rPr>
                <w:bCs/>
              </w:rPr>
              <w:t xml:space="preserve">21 </w:t>
            </w:r>
            <w:r w:rsidR="00851AA2">
              <w:rPr>
                <w:bCs/>
              </w:rPr>
              <w:t>июня</w:t>
            </w:r>
            <w:r w:rsidR="001B73C3" w:rsidRPr="00EB1B45">
              <w:rPr>
                <w:bCs/>
              </w:rPr>
              <w:t xml:space="preserve"> 202</w:t>
            </w:r>
            <w:r w:rsidR="00851AA2">
              <w:rPr>
                <w:bCs/>
              </w:rPr>
              <w:t>2</w:t>
            </w:r>
            <w:r w:rsidR="00657364" w:rsidRPr="00EB1B45">
              <w:rPr>
                <w:bCs/>
              </w:rPr>
              <w:t xml:space="preserve"> года</w:t>
            </w:r>
          </w:p>
        </w:tc>
        <w:tc>
          <w:tcPr>
            <w:tcW w:w="5099" w:type="dxa"/>
          </w:tcPr>
          <w:p w:rsidR="00657364" w:rsidRPr="00EB1B45" w:rsidRDefault="008A5A12" w:rsidP="008A5A12">
            <w:pPr>
              <w:jc w:val="right"/>
              <w:rPr>
                <w:bCs/>
              </w:rPr>
            </w:pPr>
            <w:r>
              <w:rPr>
                <w:lang w:val="en-US"/>
              </w:rPr>
              <w:t>IV</w:t>
            </w:r>
            <w:r w:rsidR="00595B7D" w:rsidRPr="00012C73">
              <w:rPr>
                <w:bCs/>
              </w:rPr>
              <w:t>-</w:t>
            </w:r>
            <w:r w:rsidR="00657364" w:rsidRPr="00EB1B45">
              <w:rPr>
                <w:bCs/>
              </w:rPr>
              <w:t>№</w:t>
            </w:r>
            <w:r w:rsidR="00EB1B45">
              <w:rPr>
                <w:bCs/>
              </w:rPr>
              <w:t xml:space="preserve"> </w:t>
            </w:r>
            <w:r>
              <w:rPr>
                <w:bCs/>
              </w:rPr>
              <w:t>76-12</w:t>
            </w:r>
          </w:p>
        </w:tc>
      </w:tr>
    </w:tbl>
    <w:p w:rsidR="001A2256" w:rsidRDefault="001A2256" w:rsidP="000F2E88">
      <w:pPr>
        <w:pStyle w:val="a5"/>
        <w:spacing w:before="0" w:beforeAutospacing="0" w:after="0" w:afterAutospacing="0"/>
        <w:rPr>
          <w:b/>
        </w:rPr>
      </w:pPr>
    </w:p>
    <w:p w:rsidR="007E7F81" w:rsidRDefault="007E7F81" w:rsidP="00AB6E8B">
      <w:pPr>
        <w:jc w:val="center"/>
        <w:rPr>
          <w:b/>
        </w:rPr>
      </w:pPr>
      <w:r w:rsidRPr="00EB1B45">
        <w:rPr>
          <w:b/>
          <w:bCs/>
        </w:rPr>
        <w:t>О</w:t>
      </w:r>
      <w:r w:rsidR="0035249E">
        <w:rPr>
          <w:b/>
          <w:bCs/>
        </w:rPr>
        <w:t xml:space="preserve"> внесении </w:t>
      </w:r>
      <w:r w:rsidR="00E16966">
        <w:rPr>
          <w:b/>
          <w:bCs/>
        </w:rPr>
        <w:t>изменений</w:t>
      </w:r>
      <w:r w:rsidR="00B238ED" w:rsidRPr="00EB1B45">
        <w:rPr>
          <w:b/>
          <w:bCs/>
        </w:rPr>
        <w:t xml:space="preserve"> в структуру</w:t>
      </w:r>
      <w:r w:rsidRPr="00EB1B45">
        <w:rPr>
          <w:b/>
          <w:bCs/>
        </w:rPr>
        <w:t xml:space="preserve"> Администрации </w:t>
      </w:r>
      <w:r w:rsidR="00A31F00" w:rsidRPr="00EB1B45">
        <w:rPr>
          <w:b/>
          <w:bCs/>
        </w:rPr>
        <w:t>муниципального образования</w:t>
      </w:r>
      <w:r w:rsidR="00B238ED" w:rsidRPr="00EB1B45">
        <w:rPr>
          <w:b/>
          <w:bCs/>
        </w:rPr>
        <w:t xml:space="preserve"> </w:t>
      </w:r>
      <w:r w:rsidR="000B2586" w:rsidRPr="00EB1B45">
        <w:rPr>
          <w:b/>
          <w:bCs/>
        </w:rPr>
        <w:t>«Поселок Айхал»</w:t>
      </w:r>
      <w:r w:rsidR="00847D79" w:rsidRPr="00EB1B45">
        <w:rPr>
          <w:b/>
          <w:bCs/>
        </w:rPr>
        <w:t xml:space="preserve"> Мирнинского района Республики Саха (Якутия)</w:t>
      </w:r>
      <w:r w:rsidR="00847D79" w:rsidRPr="00EB1B45">
        <w:rPr>
          <w:b/>
        </w:rPr>
        <w:t xml:space="preserve">, утвержденную решением поселкового Совета </w:t>
      </w:r>
      <w:r w:rsidR="00834A8A" w:rsidRPr="00EB1B45">
        <w:rPr>
          <w:b/>
        </w:rPr>
        <w:t xml:space="preserve">депутатов </w:t>
      </w:r>
      <w:r w:rsidR="00847D79" w:rsidRPr="00EB1B45">
        <w:rPr>
          <w:b/>
        </w:rPr>
        <w:t>от 16.12.2011 № 51-6 (с последующими изменениями и дополнениями)</w:t>
      </w:r>
    </w:p>
    <w:p w:rsidR="00AB4925" w:rsidRPr="00AB6E8B" w:rsidRDefault="00AB4925" w:rsidP="00AB6E8B">
      <w:pPr>
        <w:jc w:val="center"/>
        <w:rPr>
          <w:b/>
          <w:bCs/>
        </w:rPr>
      </w:pPr>
    </w:p>
    <w:p w:rsidR="000569C6" w:rsidRDefault="002F1BD3" w:rsidP="00C90905">
      <w:pPr>
        <w:tabs>
          <w:tab w:val="left" w:pos="993"/>
        </w:tabs>
        <w:ind w:left="142" w:firstLine="709"/>
        <w:jc w:val="both"/>
        <w:rPr>
          <w:b/>
          <w:bCs/>
        </w:rPr>
      </w:pPr>
      <w:r w:rsidRPr="00EB1B45">
        <w:t xml:space="preserve">Заслушав и обсудив информацию </w:t>
      </w:r>
      <w:r w:rsidRPr="001B348B">
        <w:t>главного специалиста Администрации МО «Поселок Айхал» по кадрам и муниципальной службе</w:t>
      </w:r>
      <w:proofErr w:type="gramStart"/>
      <w:r w:rsidR="00706E7A" w:rsidRPr="001B348B">
        <w:t xml:space="preserve"> А</w:t>
      </w:r>
      <w:proofErr w:type="gramEnd"/>
      <w:r w:rsidR="00706E7A" w:rsidRPr="001B348B">
        <w:t>н Л.А.</w:t>
      </w:r>
      <w:r w:rsidRPr="001B348B">
        <w:t>,</w:t>
      </w:r>
      <w:r w:rsidRPr="00EB1B45">
        <w:t xml:space="preserve"> руководствуясь Федеральным законом Российской Федерации от 06.10.2003 №131-ФЗ «Об общих принципах организации местного самоуправления в Российской Федерации», статьей 24 Устава муниципального образования «Поселок Айхал» Мирнинского района Республики Саха (Якутия)</w:t>
      </w:r>
      <w:r w:rsidRPr="00EB1B45">
        <w:rPr>
          <w:bCs/>
        </w:rPr>
        <w:t xml:space="preserve">, </w:t>
      </w:r>
      <w:r w:rsidR="00847D79" w:rsidRPr="00EB1B45">
        <w:rPr>
          <w:b/>
          <w:bCs/>
        </w:rPr>
        <w:t xml:space="preserve">поселковый Совет </w:t>
      </w:r>
      <w:r w:rsidR="00BA6339" w:rsidRPr="00EB1B45">
        <w:rPr>
          <w:b/>
          <w:bCs/>
        </w:rPr>
        <w:t xml:space="preserve">депутатов </w:t>
      </w:r>
      <w:r w:rsidR="00847D79" w:rsidRPr="00EB1B45">
        <w:rPr>
          <w:b/>
          <w:bCs/>
        </w:rPr>
        <w:t>решил:</w:t>
      </w:r>
    </w:p>
    <w:p w:rsidR="008A5A12" w:rsidRPr="00EB1B45" w:rsidRDefault="008A5A12" w:rsidP="00C90905">
      <w:pPr>
        <w:tabs>
          <w:tab w:val="left" w:pos="993"/>
        </w:tabs>
        <w:ind w:left="142" w:firstLine="709"/>
        <w:jc w:val="both"/>
      </w:pPr>
    </w:p>
    <w:p w:rsidR="00CD2D96" w:rsidRPr="00EB1B45" w:rsidRDefault="00276D4B" w:rsidP="00C90905">
      <w:pPr>
        <w:numPr>
          <w:ilvl w:val="0"/>
          <w:numId w:val="5"/>
        </w:numPr>
        <w:tabs>
          <w:tab w:val="left" w:pos="142"/>
        </w:tabs>
        <w:ind w:left="142" w:firstLine="425"/>
        <w:jc w:val="both"/>
      </w:pPr>
      <w:r w:rsidRPr="00EB1B45">
        <w:t xml:space="preserve">Внести следующие </w:t>
      </w:r>
      <w:r w:rsidR="00245621">
        <w:t>изменения</w:t>
      </w:r>
      <w:r w:rsidRPr="00EB1B45">
        <w:t xml:space="preserve"> </w:t>
      </w:r>
      <w:r w:rsidRPr="00EB1B45">
        <w:rPr>
          <w:bCs/>
        </w:rPr>
        <w:t>в структуру Администрации муниципального образования «Поселок Айхал» Мирнинского района Республики Саха (Якутия)</w:t>
      </w:r>
      <w:r w:rsidRPr="00EB1B45">
        <w:t xml:space="preserve">, утвержденную решением поселкового Совета </w:t>
      </w:r>
      <w:r w:rsidR="00BB7417" w:rsidRPr="00EB1B45">
        <w:t xml:space="preserve">депутатов </w:t>
      </w:r>
      <w:r w:rsidRPr="00EB1B45">
        <w:t>от 16.12.2011 № 51-6 (с последующими изменениями</w:t>
      </w:r>
      <w:r w:rsidRPr="00EB1B45">
        <w:rPr>
          <w:b/>
        </w:rPr>
        <w:t xml:space="preserve"> </w:t>
      </w:r>
      <w:r w:rsidRPr="00EB1B45">
        <w:t>и дополнениями):</w:t>
      </w:r>
    </w:p>
    <w:p w:rsidR="00CD2D96" w:rsidRPr="009D5C6C" w:rsidRDefault="00E823F5" w:rsidP="00871233">
      <w:pPr>
        <w:numPr>
          <w:ilvl w:val="1"/>
          <w:numId w:val="9"/>
        </w:numPr>
        <w:tabs>
          <w:tab w:val="left" w:pos="0"/>
          <w:tab w:val="left" w:pos="1276"/>
        </w:tabs>
        <w:ind w:left="0" w:firstLine="567"/>
        <w:jc w:val="both"/>
      </w:pPr>
      <w:r w:rsidRPr="00E823F5">
        <w:t>в группе младших должностей муниципальной службы</w:t>
      </w:r>
      <w:r w:rsidR="005F1122" w:rsidRPr="009D5C6C">
        <w:t>:</w:t>
      </w:r>
    </w:p>
    <w:p w:rsidR="00CD2D96" w:rsidRDefault="00E823F5" w:rsidP="00F06AF9">
      <w:pPr>
        <w:numPr>
          <w:ilvl w:val="2"/>
          <w:numId w:val="9"/>
        </w:numPr>
        <w:tabs>
          <w:tab w:val="left" w:pos="0"/>
        </w:tabs>
        <w:ind w:left="1276"/>
        <w:jc w:val="both"/>
      </w:pPr>
      <w:r w:rsidRPr="00E823F5">
        <w:t xml:space="preserve">ввести штатную должность специалиста 1 разряда </w:t>
      </w:r>
      <w:r w:rsidR="001B348B">
        <w:t>по закупкам</w:t>
      </w:r>
      <w:r w:rsidRPr="00E823F5">
        <w:t xml:space="preserve"> с 01.07.2022</w:t>
      </w:r>
      <w:r w:rsidR="003A311C">
        <w:t>;</w:t>
      </w:r>
    </w:p>
    <w:p w:rsidR="007B5BC4" w:rsidRDefault="00700F8D" w:rsidP="00C90905">
      <w:pPr>
        <w:numPr>
          <w:ilvl w:val="0"/>
          <w:numId w:val="9"/>
        </w:numPr>
        <w:ind w:left="142" w:firstLine="425"/>
        <w:jc w:val="both"/>
      </w:pPr>
      <w:r w:rsidRPr="00700F8D">
        <w:t>Опублик</w:t>
      </w:r>
      <w:r w:rsidR="00D43AA0">
        <w:t>овать (обнародовать) настоящее р</w:t>
      </w:r>
      <w:r w:rsidRPr="00700F8D">
        <w:t>ешение в информационном бюллетене «Вестник Айхала</w:t>
      </w:r>
      <w:r w:rsidR="00FA4175">
        <w:t>»</w:t>
      </w:r>
      <w:r w:rsidRPr="00700F8D">
        <w:t xml:space="preserve"> и разместить с приложением на официальном сайте Администрации </w:t>
      </w:r>
      <w:r w:rsidR="00D43AA0">
        <w:t>МО</w:t>
      </w:r>
      <w:r w:rsidRPr="00700F8D">
        <w:t xml:space="preserve"> «Посёлок Айхал» (</w:t>
      </w:r>
      <w:hyperlink r:id="rId8" w:history="1">
        <w:r w:rsidR="0046238B" w:rsidRPr="007E3770">
          <w:rPr>
            <w:rStyle w:val="aa"/>
          </w:rPr>
          <w:t>www.мо-айхал.рф</w:t>
        </w:r>
      </w:hyperlink>
      <w:r w:rsidRPr="00700F8D">
        <w:t>).</w:t>
      </w:r>
    </w:p>
    <w:p w:rsidR="0046238B" w:rsidRPr="007B5BC4" w:rsidRDefault="0046238B" w:rsidP="00C90905">
      <w:pPr>
        <w:numPr>
          <w:ilvl w:val="0"/>
          <w:numId w:val="9"/>
        </w:numPr>
        <w:ind w:left="142" w:firstLine="425"/>
        <w:jc w:val="both"/>
      </w:pPr>
      <w:r w:rsidRPr="0046238B">
        <w:t xml:space="preserve">Настоящее решение вступает в силу </w:t>
      </w:r>
      <w:proofErr w:type="gramStart"/>
      <w:r w:rsidRPr="0046238B">
        <w:t>с</w:t>
      </w:r>
      <w:proofErr w:type="gramEnd"/>
      <w:r w:rsidRPr="0046238B">
        <w:t xml:space="preserve"> даты его официального обнародования (опубликования).</w:t>
      </w:r>
    </w:p>
    <w:p w:rsidR="002E3C34" w:rsidRDefault="007E7F81" w:rsidP="00C90905">
      <w:pPr>
        <w:numPr>
          <w:ilvl w:val="0"/>
          <w:numId w:val="9"/>
        </w:numPr>
        <w:tabs>
          <w:tab w:val="left" w:pos="0"/>
        </w:tabs>
        <w:ind w:left="0" w:firstLine="567"/>
        <w:jc w:val="both"/>
      </w:pPr>
      <w:r w:rsidRPr="00EB1B45">
        <w:t xml:space="preserve">Контроль исполнения данного решения возложить на </w:t>
      </w:r>
      <w:r w:rsidR="00EE5F67" w:rsidRPr="00EB1B45">
        <w:t>Главу поселка</w:t>
      </w:r>
      <w:r w:rsidR="00A508FD" w:rsidRPr="00EB1B45">
        <w:t>.</w:t>
      </w:r>
    </w:p>
    <w:p w:rsidR="00851AA2" w:rsidRDefault="00851AA2" w:rsidP="005000ED">
      <w:pPr>
        <w:tabs>
          <w:tab w:val="left" w:pos="0"/>
        </w:tabs>
        <w:ind w:left="567"/>
        <w:jc w:val="both"/>
      </w:pPr>
    </w:p>
    <w:p w:rsidR="00370ED8" w:rsidRPr="001240F7" w:rsidRDefault="00370ED8" w:rsidP="005000ED">
      <w:pPr>
        <w:tabs>
          <w:tab w:val="left" w:pos="0"/>
        </w:tabs>
        <w:ind w:left="567"/>
        <w:jc w:val="both"/>
      </w:pPr>
    </w:p>
    <w:tbl>
      <w:tblPr>
        <w:tblW w:w="5000" w:type="pct"/>
        <w:tblLook w:val="01E0"/>
      </w:tblPr>
      <w:tblGrid>
        <w:gridCol w:w="5210"/>
        <w:gridCol w:w="5211"/>
      </w:tblGrid>
      <w:tr w:rsidR="00612425" w:rsidRPr="00BB7417" w:rsidTr="00647815">
        <w:tc>
          <w:tcPr>
            <w:tcW w:w="2500" w:type="pct"/>
          </w:tcPr>
          <w:p w:rsidR="000B0A33" w:rsidRDefault="00BF4FB5" w:rsidP="000B0A33">
            <w:pPr>
              <w:jc w:val="both"/>
              <w:rPr>
                <w:b/>
              </w:rPr>
            </w:pPr>
            <w:r w:rsidRPr="00EB1B45">
              <w:rPr>
                <w:b/>
              </w:rPr>
              <w:t>Глав</w:t>
            </w:r>
            <w:r w:rsidR="000B0A33">
              <w:rPr>
                <w:b/>
              </w:rPr>
              <w:t>а</w:t>
            </w:r>
            <w:r w:rsidRPr="00EB1B45">
              <w:rPr>
                <w:b/>
              </w:rPr>
              <w:t xml:space="preserve"> поселка</w:t>
            </w:r>
          </w:p>
          <w:p w:rsidR="008A5A12" w:rsidRDefault="008A5A12" w:rsidP="000B0A33">
            <w:pPr>
              <w:jc w:val="both"/>
              <w:rPr>
                <w:b/>
              </w:rPr>
            </w:pPr>
          </w:p>
          <w:p w:rsidR="00612425" w:rsidRPr="00EB1B45" w:rsidRDefault="00612425" w:rsidP="000B0A33">
            <w:pPr>
              <w:jc w:val="both"/>
              <w:rPr>
                <w:b/>
              </w:rPr>
            </w:pPr>
            <w:r w:rsidRPr="00EB1B45">
              <w:rPr>
                <w:b/>
              </w:rPr>
              <w:t>__________________</w:t>
            </w:r>
            <w:r w:rsidR="000B0A33">
              <w:rPr>
                <w:b/>
              </w:rPr>
              <w:t>Г.Ш. Петровская</w:t>
            </w:r>
          </w:p>
        </w:tc>
        <w:tc>
          <w:tcPr>
            <w:tcW w:w="2500" w:type="pct"/>
          </w:tcPr>
          <w:p w:rsidR="007053E7" w:rsidRPr="00EB1B45" w:rsidRDefault="007053E7" w:rsidP="005A0F9B">
            <w:pPr>
              <w:rPr>
                <w:b/>
              </w:rPr>
            </w:pPr>
            <w:r w:rsidRPr="00EB1B45">
              <w:rPr>
                <w:b/>
              </w:rPr>
              <w:t>П</w:t>
            </w:r>
            <w:r w:rsidR="00612425" w:rsidRPr="00EB1B45">
              <w:rPr>
                <w:b/>
              </w:rPr>
              <w:t>редседател</w:t>
            </w:r>
            <w:r w:rsidRPr="00EB1B45">
              <w:rPr>
                <w:b/>
              </w:rPr>
              <w:t>ь</w:t>
            </w:r>
          </w:p>
          <w:p w:rsidR="00612425" w:rsidRDefault="00BF4FB5" w:rsidP="000F2E88">
            <w:pPr>
              <w:rPr>
                <w:b/>
              </w:rPr>
            </w:pPr>
            <w:r w:rsidRPr="00EB1B45">
              <w:rPr>
                <w:b/>
              </w:rPr>
              <w:t>поселкового Совета депутатов</w:t>
            </w:r>
          </w:p>
          <w:p w:rsidR="00612425" w:rsidRPr="00EB1B45" w:rsidRDefault="0026285C" w:rsidP="008A5A12">
            <w:pPr>
              <w:jc w:val="both"/>
              <w:rPr>
                <w:b/>
              </w:rPr>
            </w:pPr>
            <w:r w:rsidRPr="00EB1B45">
              <w:rPr>
                <w:b/>
              </w:rPr>
              <w:t>______________</w:t>
            </w:r>
            <w:r w:rsidR="008A5A12">
              <w:rPr>
                <w:b/>
              </w:rPr>
              <w:t>___</w:t>
            </w:r>
            <w:r w:rsidRPr="00EB1B45">
              <w:rPr>
                <w:b/>
              </w:rPr>
              <w:t>_</w:t>
            </w:r>
            <w:r w:rsidR="00612425" w:rsidRPr="00EB1B45">
              <w:rPr>
                <w:b/>
              </w:rPr>
              <w:t xml:space="preserve">__ </w:t>
            </w:r>
            <w:r w:rsidR="007053E7" w:rsidRPr="00EB1B45">
              <w:rPr>
                <w:b/>
              </w:rPr>
              <w:t>С.А. Домброван</w:t>
            </w:r>
          </w:p>
        </w:tc>
      </w:tr>
    </w:tbl>
    <w:p w:rsidR="00851AA2" w:rsidRDefault="00851AA2" w:rsidP="001240F7">
      <w:pPr>
        <w:tabs>
          <w:tab w:val="left" w:pos="5111"/>
        </w:tabs>
      </w:pPr>
    </w:p>
    <w:p w:rsidR="00851AA2" w:rsidRDefault="00851AA2" w:rsidP="001240F7">
      <w:pPr>
        <w:tabs>
          <w:tab w:val="left" w:pos="5111"/>
        </w:tabs>
      </w:pPr>
    </w:p>
    <w:p w:rsidR="00681275" w:rsidRDefault="00681275" w:rsidP="001240F7">
      <w:pPr>
        <w:tabs>
          <w:tab w:val="left" w:pos="5111"/>
        </w:tabs>
      </w:pPr>
    </w:p>
    <w:p w:rsidR="00164A30" w:rsidRDefault="00164A30" w:rsidP="001240F7">
      <w:pPr>
        <w:tabs>
          <w:tab w:val="left" w:pos="5111"/>
        </w:tabs>
      </w:pPr>
    </w:p>
    <w:p w:rsidR="00164A30" w:rsidRDefault="00164A30" w:rsidP="001240F7">
      <w:pPr>
        <w:tabs>
          <w:tab w:val="left" w:pos="5111"/>
        </w:tabs>
      </w:pPr>
    </w:p>
    <w:p w:rsidR="00164A30" w:rsidRDefault="00164A30" w:rsidP="001240F7">
      <w:pPr>
        <w:tabs>
          <w:tab w:val="left" w:pos="5111"/>
        </w:tabs>
      </w:pPr>
    </w:p>
    <w:p w:rsidR="00164A30" w:rsidRDefault="00164A30" w:rsidP="001240F7">
      <w:pPr>
        <w:tabs>
          <w:tab w:val="left" w:pos="5111"/>
        </w:tabs>
      </w:pPr>
    </w:p>
    <w:p w:rsidR="00164A30" w:rsidRDefault="00164A30" w:rsidP="001240F7">
      <w:pPr>
        <w:tabs>
          <w:tab w:val="left" w:pos="5111"/>
        </w:tabs>
      </w:pPr>
    </w:p>
    <w:p w:rsidR="00681275" w:rsidRDefault="00681275" w:rsidP="001240F7">
      <w:pPr>
        <w:tabs>
          <w:tab w:val="left" w:pos="5111"/>
        </w:tabs>
      </w:pPr>
    </w:p>
    <w:p w:rsidR="00681275" w:rsidRDefault="00681275" w:rsidP="001240F7">
      <w:pPr>
        <w:tabs>
          <w:tab w:val="left" w:pos="5111"/>
        </w:tabs>
      </w:pPr>
    </w:p>
    <w:p w:rsidR="00647815" w:rsidRPr="00D0452E" w:rsidRDefault="00D0452E" w:rsidP="008A5A12">
      <w:pPr>
        <w:tabs>
          <w:tab w:val="left" w:pos="5111"/>
        </w:tabs>
        <w:jc w:val="right"/>
        <w:rPr>
          <w:sz w:val="22"/>
          <w:szCs w:val="22"/>
        </w:rPr>
      </w:pPr>
      <w:bookmarkStart w:id="0" w:name="_GoBack"/>
      <w:bookmarkEnd w:id="0"/>
      <w:r>
        <w:lastRenderedPageBreak/>
        <w:tab/>
      </w:r>
      <w:r>
        <w:tab/>
      </w:r>
      <w:r>
        <w:tab/>
      </w:r>
      <w:r>
        <w:tab/>
      </w:r>
      <w:r>
        <w:tab/>
      </w:r>
      <w:r w:rsidR="00647815" w:rsidRPr="00D0452E">
        <w:rPr>
          <w:sz w:val="22"/>
          <w:szCs w:val="22"/>
        </w:rPr>
        <w:t>Приложение</w:t>
      </w:r>
      <w:r w:rsidR="006E6C72" w:rsidRPr="00D0452E">
        <w:rPr>
          <w:sz w:val="22"/>
          <w:szCs w:val="22"/>
        </w:rPr>
        <w:t xml:space="preserve"> № 1</w:t>
      </w:r>
    </w:p>
    <w:p w:rsidR="00647815" w:rsidRPr="00D0452E" w:rsidRDefault="00647815" w:rsidP="008A5A12">
      <w:pPr>
        <w:tabs>
          <w:tab w:val="left" w:pos="5111"/>
        </w:tabs>
        <w:jc w:val="right"/>
        <w:rPr>
          <w:sz w:val="22"/>
          <w:szCs w:val="22"/>
        </w:rPr>
      </w:pPr>
      <w:r w:rsidRPr="00D0452E">
        <w:rPr>
          <w:sz w:val="22"/>
          <w:szCs w:val="22"/>
        </w:rPr>
        <w:t>к решению поселкового Совета</w:t>
      </w:r>
      <w:r w:rsidR="0008434C" w:rsidRPr="00D0452E">
        <w:rPr>
          <w:sz w:val="22"/>
          <w:szCs w:val="22"/>
        </w:rPr>
        <w:t xml:space="preserve"> депутатов</w:t>
      </w:r>
    </w:p>
    <w:p w:rsidR="00A508FD" w:rsidRPr="00D0452E" w:rsidRDefault="0008434C" w:rsidP="008A5A12">
      <w:pPr>
        <w:jc w:val="right"/>
        <w:rPr>
          <w:bCs/>
          <w:sz w:val="22"/>
          <w:szCs w:val="22"/>
        </w:rPr>
      </w:pPr>
      <w:r w:rsidRPr="00D0452E">
        <w:rPr>
          <w:bCs/>
          <w:sz w:val="22"/>
          <w:szCs w:val="22"/>
        </w:rPr>
        <w:t xml:space="preserve">от </w:t>
      </w:r>
      <w:r w:rsidR="00D0452E" w:rsidRPr="00D0452E">
        <w:rPr>
          <w:bCs/>
          <w:sz w:val="22"/>
          <w:szCs w:val="22"/>
        </w:rPr>
        <w:t>21</w:t>
      </w:r>
      <w:r w:rsidR="00DC550E" w:rsidRPr="00D0452E">
        <w:rPr>
          <w:bCs/>
          <w:sz w:val="22"/>
          <w:szCs w:val="22"/>
        </w:rPr>
        <w:t xml:space="preserve"> </w:t>
      </w:r>
      <w:r w:rsidR="00681275" w:rsidRPr="00D0452E">
        <w:rPr>
          <w:bCs/>
          <w:sz w:val="22"/>
          <w:szCs w:val="22"/>
        </w:rPr>
        <w:t>июня</w:t>
      </w:r>
      <w:r w:rsidR="00327CF9" w:rsidRPr="00D0452E">
        <w:rPr>
          <w:bCs/>
          <w:sz w:val="22"/>
          <w:szCs w:val="22"/>
        </w:rPr>
        <w:t xml:space="preserve"> </w:t>
      </w:r>
      <w:r w:rsidR="001B73C3" w:rsidRPr="00D0452E">
        <w:rPr>
          <w:bCs/>
          <w:sz w:val="22"/>
          <w:szCs w:val="22"/>
        </w:rPr>
        <w:t>202</w:t>
      </w:r>
      <w:r w:rsidR="00681275" w:rsidRPr="00D0452E">
        <w:rPr>
          <w:bCs/>
          <w:sz w:val="22"/>
          <w:szCs w:val="22"/>
        </w:rPr>
        <w:t>2</w:t>
      </w:r>
      <w:r w:rsidRPr="00D0452E">
        <w:rPr>
          <w:bCs/>
          <w:sz w:val="22"/>
          <w:szCs w:val="22"/>
        </w:rPr>
        <w:t xml:space="preserve"> года </w:t>
      </w:r>
      <w:r w:rsidR="00D0452E" w:rsidRPr="00D0452E">
        <w:rPr>
          <w:bCs/>
          <w:sz w:val="22"/>
          <w:szCs w:val="22"/>
        </w:rPr>
        <w:t>IV-№ 76-12</w:t>
      </w:r>
    </w:p>
    <w:p w:rsidR="00D0452E" w:rsidRPr="00D0452E" w:rsidRDefault="00D0452E" w:rsidP="008A5A12">
      <w:pPr>
        <w:jc w:val="right"/>
      </w:pPr>
    </w:p>
    <w:p w:rsidR="00647815" w:rsidRPr="001240F7" w:rsidRDefault="00647815" w:rsidP="00647815">
      <w:pPr>
        <w:tabs>
          <w:tab w:val="left" w:pos="0"/>
          <w:tab w:val="left" w:pos="8916"/>
        </w:tabs>
        <w:jc w:val="center"/>
        <w:rPr>
          <w:color w:val="000000"/>
          <w:sz w:val="22"/>
          <w:szCs w:val="22"/>
        </w:rPr>
      </w:pPr>
      <w:r w:rsidRPr="001240F7">
        <w:rPr>
          <w:bCs/>
          <w:color w:val="000000"/>
          <w:sz w:val="22"/>
          <w:szCs w:val="22"/>
        </w:rPr>
        <w:t>ШТАТНАЯ РАССТАНОВКА</w:t>
      </w:r>
    </w:p>
    <w:p w:rsidR="001A16E2" w:rsidRPr="001240F7" w:rsidRDefault="00647815" w:rsidP="00647815">
      <w:pPr>
        <w:tabs>
          <w:tab w:val="left" w:pos="0"/>
          <w:tab w:val="left" w:pos="8916"/>
        </w:tabs>
        <w:jc w:val="center"/>
        <w:rPr>
          <w:bCs/>
          <w:color w:val="000000"/>
          <w:sz w:val="22"/>
          <w:szCs w:val="22"/>
        </w:rPr>
      </w:pPr>
      <w:r w:rsidRPr="001240F7">
        <w:rPr>
          <w:bCs/>
          <w:color w:val="000000"/>
          <w:sz w:val="22"/>
          <w:szCs w:val="22"/>
        </w:rPr>
        <w:t xml:space="preserve">Администрации муниципального образования </w:t>
      </w:r>
      <w:r w:rsidR="001A16E2" w:rsidRPr="001240F7">
        <w:rPr>
          <w:bCs/>
          <w:color w:val="000000"/>
          <w:sz w:val="22"/>
          <w:szCs w:val="22"/>
        </w:rPr>
        <w:t>«Поселок Айхал»</w:t>
      </w:r>
    </w:p>
    <w:p w:rsidR="002F1BD3" w:rsidRPr="001240F7" w:rsidRDefault="00647815" w:rsidP="001240F7">
      <w:pPr>
        <w:tabs>
          <w:tab w:val="left" w:pos="0"/>
          <w:tab w:val="left" w:pos="8916"/>
        </w:tabs>
        <w:jc w:val="center"/>
        <w:rPr>
          <w:bCs/>
          <w:color w:val="000000"/>
          <w:sz w:val="22"/>
          <w:szCs w:val="22"/>
        </w:rPr>
      </w:pPr>
      <w:r w:rsidRPr="001240F7">
        <w:rPr>
          <w:bCs/>
          <w:color w:val="000000"/>
          <w:sz w:val="22"/>
          <w:szCs w:val="22"/>
        </w:rPr>
        <w:t xml:space="preserve">Мирнинского района </w:t>
      </w:r>
      <w:r w:rsidR="00F620E5" w:rsidRPr="001240F7">
        <w:rPr>
          <w:bCs/>
          <w:color w:val="000000"/>
          <w:sz w:val="22"/>
          <w:szCs w:val="22"/>
        </w:rPr>
        <w:t>Республики Саха (Якутия)</w:t>
      </w:r>
    </w:p>
    <w:tbl>
      <w:tblPr>
        <w:tblW w:w="5000" w:type="pct"/>
        <w:tblLook w:val="04A0"/>
      </w:tblPr>
      <w:tblGrid>
        <w:gridCol w:w="530"/>
        <w:gridCol w:w="8576"/>
        <w:gridCol w:w="1315"/>
      </w:tblGrid>
      <w:tr w:rsidR="002F1BD3" w:rsidRPr="001240F7" w:rsidTr="00B8274F">
        <w:trPr>
          <w:trHeight w:val="482"/>
        </w:trPr>
        <w:tc>
          <w:tcPr>
            <w:tcW w:w="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 xml:space="preserve">№ </w:t>
            </w:r>
            <w:proofErr w:type="spellStart"/>
            <w:proofErr w:type="gramStart"/>
            <w:r w:rsidRPr="001240F7">
              <w:rPr>
                <w:b/>
                <w:bCs/>
                <w:color w:val="000000"/>
                <w:sz w:val="20"/>
                <w:szCs w:val="20"/>
              </w:rPr>
              <w:t>п</w:t>
            </w:r>
            <w:proofErr w:type="spellEnd"/>
            <w:proofErr w:type="gramEnd"/>
            <w:r w:rsidRPr="001240F7">
              <w:rPr>
                <w:b/>
                <w:bCs/>
                <w:color w:val="000000"/>
                <w:sz w:val="20"/>
                <w:szCs w:val="20"/>
              </w:rPr>
              <w:t>/</w:t>
            </w:r>
            <w:proofErr w:type="spellStart"/>
            <w:r w:rsidRPr="001240F7">
              <w:rPr>
                <w:b/>
                <w:bCs/>
                <w:color w:val="000000"/>
                <w:sz w:val="20"/>
                <w:szCs w:val="20"/>
              </w:rPr>
              <w:t>п</w:t>
            </w:r>
            <w:proofErr w:type="spellEnd"/>
          </w:p>
        </w:tc>
        <w:tc>
          <w:tcPr>
            <w:tcW w:w="41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Наименование должности</w:t>
            </w:r>
          </w:p>
        </w:tc>
        <w:tc>
          <w:tcPr>
            <w:tcW w:w="6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Количество единиц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AB6E8B" w:rsidP="0016693D">
            <w:pPr>
              <w:jc w:val="center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b/>
                <w:bCs/>
                <w:i/>
                <w:iCs/>
                <w:color w:val="000000"/>
                <w:sz w:val="20"/>
                <w:szCs w:val="20"/>
              </w:rPr>
              <w:t>Муниципальная</w:t>
            </w:r>
            <w:r w:rsidR="002F1BD3"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 xml:space="preserve"> должност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DC550E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 xml:space="preserve">Глава </w:t>
            </w:r>
            <w:r w:rsidR="00AB6E8B">
              <w:rPr>
                <w:color w:val="000000"/>
                <w:sz w:val="20"/>
                <w:szCs w:val="20"/>
              </w:rPr>
              <w:t>поселк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i/>
                <w:iCs/>
                <w:color w:val="000000"/>
                <w:sz w:val="20"/>
                <w:szCs w:val="20"/>
              </w:rPr>
              <w:t>Главны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B73B56" w:rsidRDefault="00516F31" w:rsidP="00516F31">
            <w:pPr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Заместитель Г</w:t>
            </w:r>
            <w:r w:rsidR="002F1BD3" w:rsidRPr="00B73B56">
              <w:rPr>
                <w:color w:val="000000"/>
                <w:sz w:val="20"/>
                <w:szCs w:val="20"/>
              </w:rPr>
              <w:t xml:space="preserve">лавы </w:t>
            </w:r>
            <w:r w:rsidRPr="00B73B56">
              <w:rPr>
                <w:color w:val="000000"/>
                <w:sz w:val="20"/>
                <w:szCs w:val="20"/>
              </w:rPr>
              <w:t>А</w:t>
            </w:r>
            <w:r w:rsidR="002F1BD3" w:rsidRPr="00B73B56">
              <w:rPr>
                <w:color w:val="000000"/>
                <w:sz w:val="20"/>
                <w:szCs w:val="20"/>
              </w:rPr>
              <w:t>дминистраци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B73B56" w:rsidRDefault="002F1BD3" w:rsidP="00AB6E8B">
            <w:pPr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Заместитель </w:t>
            </w:r>
            <w:r w:rsidR="00516F31" w:rsidRPr="00B73B56">
              <w:rPr>
                <w:color w:val="000000"/>
                <w:sz w:val="20"/>
                <w:szCs w:val="20"/>
              </w:rPr>
              <w:t>Г</w:t>
            </w:r>
            <w:r w:rsidRPr="00B73B56">
              <w:rPr>
                <w:color w:val="000000"/>
                <w:sz w:val="20"/>
                <w:szCs w:val="20"/>
              </w:rPr>
              <w:t xml:space="preserve">лавы </w:t>
            </w:r>
            <w:r w:rsidR="00516F31" w:rsidRPr="00B73B56">
              <w:rPr>
                <w:color w:val="000000"/>
                <w:sz w:val="20"/>
                <w:szCs w:val="20"/>
              </w:rPr>
              <w:t>А</w:t>
            </w:r>
            <w:r w:rsidRPr="00B73B56">
              <w:rPr>
                <w:color w:val="000000"/>
                <w:sz w:val="20"/>
                <w:szCs w:val="20"/>
              </w:rPr>
              <w:t xml:space="preserve">дминистрации по </w:t>
            </w:r>
            <w:proofErr w:type="spellStart"/>
            <w:r w:rsidRPr="00B73B56">
              <w:rPr>
                <w:color w:val="000000"/>
                <w:sz w:val="20"/>
                <w:szCs w:val="20"/>
              </w:rPr>
              <w:t>жилищно</w:t>
            </w:r>
            <w:proofErr w:type="spellEnd"/>
            <w:r w:rsidRPr="00B73B56">
              <w:rPr>
                <w:color w:val="000000"/>
                <w:sz w:val="20"/>
                <w:szCs w:val="20"/>
              </w:rPr>
              <w:t xml:space="preserve"> - 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B73B56" w:rsidRDefault="002F1BD3" w:rsidP="0016693D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 w:rsidRPr="00B73B56">
              <w:rPr>
                <w:i/>
                <w:iCs/>
                <w:color w:val="000000"/>
                <w:sz w:val="20"/>
                <w:szCs w:val="20"/>
              </w:rPr>
              <w:t>Старши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681275" w:rsidRPr="001240F7" w:rsidTr="00B8274F">
        <w:trPr>
          <w:trHeight w:val="338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бухгалтерскому учету и контролю – главный бухгалтер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кадрам и муниципальной служб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местному самоуправлению и организационной работ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управлению имущество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– юр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– эконом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жилищным вопрос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земельным отношения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сносу аварийного жилья и благоустро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культуре, спорту и молодежной политик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градостроительной деятельност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информатизации и защите информаци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жилищно-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закупк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– энергетик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– юрист по обеспечению деятельности представительного орган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гражданской обороне, чрезвычайным ситуациям и пожарной безопасност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бухгалтерскому учету и контролю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социальным вопрос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Ведущий специалист – юрист </w:t>
            </w:r>
            <w:r w:rsidRPr="00B73B56">
              <w:rPr>
                <w:i/>
                <w:iCs/>
                <w:color w:val="000000"/>
                <w:sz w:val="20"/>
                <w:szCs w:val="20"/>
              </w:rPr>
              <w:t>(ЖКХ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Ведущий специалист по </w:t>
            </w:r>
            <w:proofErr w:type="spellStart"/>
            <w:r w:rsidRPr="00B73B56">
              <w:rPr>
                <w:color w:val="000000"/>
                <w:sz w:val="20"/>
                <w:szCs w:val="20"/>
              </w:rPr>
              <w:t>жилищно</w:t>
            </w:r>
            <w:proofErr w:type="spellEnd"/>
            <w:r w:rsidRPr="00B73B56">
              <w:rPr>
                <w:color w:val="000000"/>
                <w:sz w:val="20"/>
                <w:szCs w:val="20"/>
              </w:rPr>
              <w:t xml:space="preserve"> – 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Ведущий специалист – экономист </w:t>
            </w:r>
            <w:r w:rsidRPr="00B73B56">
              <w:rPr>
                <w:i/>
                <w:color w:val="000000"/>
                <w:sz w:val="20"/>
                <w:szCs w:val="20"/>
              </w:rPr>
              <w:t>(ЖКХ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– эконом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потребительскому рынку и развитию предпринимательств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земельным отношения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делопроизвод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jc w:val="center"/>
              <w:rPr>
                <w:color w:val="000000"/>
                <w:sz w:val="20"/>
                <w:szCs w:val="20"/>
              </w:rPr>
            </w:pPr>
            <w:r w:rsidRPr="005F35E2">
              <w:rPr>
                <w:i/>
                <w:iCs/>
                <w:color w:val="000000"/>
                <w:sz w:val="20"/>
                <w:szCs w:val="20"/>
              </w:rPr>
              <w:t>Младши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6C6B05" w:rsidRDefault="00681275" w:rsidP="00681275">
            <w:pPr>
              <w:rPr>
                <w:iCs/>
                <w:color w:val="000000"/>
                <w:sz w:val="20"/>
                <w:szCs w:val="20"/>
              </w:rPr>
            </w:pPr>
            <w:r w:rsidRPr="006C6B05">
              <w:rPr>
                <w:iCs/>
                <w:color w:val="000000"/>
                <w:sz w:val="20"/>
                <w:szCs w:val="20"/>
              </w:rPr>
              <w:t xml:space="preserve">Специалист 1 разряда </w:t>
            </w:r>
            <w:r>
              <w:rPr>
                <w:iCs/>
                <w:color w:val="000000"/>
                <w:sz w:val="20"/>
                <w:szCs w:val="20"/>
              </w:rPr>
              <w:t xml:space="preserve">- секретарь </w:t>
            </w:r>
            <w:r w:rsidRPr="006C6B05">
              <w:rPr>
                <w:iCs/>
                <w:color w:val="000000"/>
                <w:sz w:val="20"/>
                <w:szCs w:val="20"/>
              </w:rPr>
              <w:t>по обеспечению деятельности представительного органа</w:t>
            </w:r>
            <w:r>
              <w:rPr>
                <w:i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rPr>
                <w:iCs/>
                <w:color w:val="000000"/>
                <w:sz w:val="20"/>
                <w:szCs w:val="20"/>
              </w:rPr>
            </w:pPr>
            <w:r w:rsidRPr="0066062D">
              <w:rPr>
                <w:iCs/>
                <w:color w:val="000000"/>
                <w:sz w:val="20"/>
                <w:szCs w:val="20"/>
              </w:rPr>
              <w:t xml:space="preserve">Специалист 1 </w:t>
            </w:r>
            <w:r>
              <w:rPr>
                <w:iCs/>
                <w:color w:val="000000"/>
                <w:sz w:val="20"/>
                <w:szCs w:val="20"/>
              </w:rPr>
              <w:t>разряда</w:t>
            </w:r>
            <w:r w:rsidRPr="0066062D">
              <w:rPr>
                <w:iCs/>
                <w:color w:val="000000"/>
                <w:sz w:val="20"/>
                <w:szCs w:val="20"/>
              </w:rPr>
              <w:t xml:space="preserve"> по ведению архив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rPr>
                <w:iCs/>
                <w:color w:val="000000"/>
                <w:sz w:val="20"/>
                <w:szCs w:val="20"/>
              </w:rPr>
            </w:pPr>
            <w:r w:rsidRPr="005F35E2">
              <w:rPr>
                <w:iCs/>
                <w:color w:val="000000"/>
                <w:sz w:val="20"/>
                <w:szCs w:val="20"/>
              </w:rPr>
              <w:t xml:space="preserve">Специалист </w:t>
            </w:r>
            <w:r>
              <w:rPr>
                <w:iCs/>
                <w:color w:val="000000"/>
                <w:sz w:val="20"/>
                <w:szCs w:val="20"/>
              </w:rPr>
              <w:t>1 разряда</w:t>
            </w:r>
            <w:r w:rsidRPr="005F35E2">
              <w:rPr>
                <w:iCs/>
                <w:color w:val="000000"/>
                <w:sz w:val="20"/>
                <w:szCs w:val="20"/>
              </w:rPr>
              <w:t xml:space="preserve"> </w:t>
            </w:r>
            <w:r>
              <w:rPr>
                <w:iCs/>
                <w:color w:val="000000"/>
                <w:sz w:val="20"/>
                <w:szCs w:val="20"/>
              </w:rPr>
              <w:t>пресс-секретар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rPr>
                <w:iCs/>
                <w:color w:val="000000"/>
                <w:sz w:val="20"/>
                <w:szCs w:val="20"/>
              </w:rPr>
            </w:pPr>
            <w:r w:rsidRPr="00681275">
              <w:rPr>
                <w:iCs/>
                <w:color w:val="000000"/>
                <w:sz w:val="20"/>
                <w:szCs w:val="20"/>
              </w:rPr>
              <w:t>Специалист 1 разряда</w:t>
            </w:r>
            <w:r>
              <w:rPr>
                <w:iCs/>
                <w:color w:val="000000"/>
                <w:sz w:val="20"/>
                <w:szCs w:val="20"/>
              </w:rPr>
              <w:t xml:space="preserve"> по закупк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lastRenderedPageBreak/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731F79" w:rsidRDefault="00681275" w:rsidP="00681275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731F79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530552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3</w:t>
            </w:r>
            <w:r w:rsidR="00530552">
              <w:rPr>
                <w:b/>
                <w:bCs/>
                <w:i/>
                <w:iCs/>
                <w:color w:val="000000"/>
                <w:sz w:val="20"/>
                <w:szCs w:val="20"/>
              </w:rPr>
              <w:t>5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center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Технический персонал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Водител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C76FBF" w:rsidP="0016693D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C76FBF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b/>
                <w:bCs/>
                <w:i/>
                <w:iCs/>
                <w:color w:val="000000"/>
                <w:sz w:val="20"/>
                <w:szCs w:val="20"/>
              </w:rPr>
              <w:t>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Начальник отдела (</w:t>
            </w:r>
            <w:proofErr w:type="spellStart"/>
            <w:r w:rsidRPr="001240F7">
              <w:rPr>
                <w:color w:val="000000"/>
                <w:sz w:val="20"/>
                <w:szCs w:val="20"/>
              </w:rPr>
              <w:t>гос</w:t>
            </w:r>
            <w:proofErr w:type="spellEnd"/>
            <w:r w:rsidRPr="001240F7">
              <w:rPr>
                <w:color w:val="000000"/>
                <w:sz w:val="20"/>
                <w:szCs w:val="20"/>
              </w:rPr>
              <w:t>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Главный специалист (</w:t>
            </w:r>
            <w:proofErr w:type="spellStart"/>
            <w:r w:rsidRPr="001240F7">
              <w:rPr>
                <w:color w:val="000000"/>
                <w:sz w:val="20"/>
                <w:szCs w:val="20"/>
              </w:rPr>
              <w:t>гос</w:t>
            </w:r>
            <w:proofErr w:type="spellEnd"/>
            <w:r w:rsidRPr="001240F7">
              <w:rPr>
                <w:color w:val="000000"/>
                <w:sz w:val="20"/>
                <w:szCs w:val="20"/>
              </w:rPr>
              <w:t>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Специалист 2 категории (</w:t>
            </w:r>
            <w:proofErr w:type="spellStart"/>
            <w:r w:rsidRPr="001240F7">
              <w:rPr>
                <w:color w:val="000000"/>
                <w:sz w:val="20"/>
                <w:szCs w:val="20"/>
              </w:rPr>
              <w:t>гос</w:t>
            </w:r>
            <w:proofErr w:type="spellEnd"/>
            <w:r w:rsidRPr="001240F7">
              <w:rPr>
                <w:color w:val="000000"/>
                <w:sz w:val="20"/>
                <w:szCs w:val="20"/>
              </w:rPr>
              <w:t>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1240F7" w:rsidP="0016693D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4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9320C1" w:rsidP="00B905F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b/>
                <w:bCs/>
                <w:i/>
                <w:iCs/>
                <w:color w:val="000000"/>
                <w:sz w:val="20"/>
                <w:szCs w:val="20"/>
              </w:rPr>
              <w:t>41</w:t>
            </w:r>
          </w:p>
        </w:tc>
      </w:tr>
    </w:tbl>
    <w:p w:rsidR="00130EDA" w:rsidRDefault="00130EDA" w:rsidP="007139B0">
      <w:pPr>
        <w:tabs>
          <w:tab w:val="left" w:pos="0"/>
          <w:tab w:val="left" w:pos="8916"/>
        </w:tabs>
        <w:jc w:val="center"/>
        <w:rPr>
          <w:bCs/>
          <w:color w:val="000000"/>
        </w:rPr>
        <w:sectPr w:rsidR="00130EDA" w:rsidSect="00C90905">
          <w:headerReference w:type="default" r:id="rId9"/>
          <w:footerReference w:type="default" r:id="rId10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2F1BD3" w:rsidRDefault="00D0452E" w:rsidP="00AD6D84">
      <w:pPr>
        <w:tabs>
          <w:tab w:val="left" w:pos="0"/>
          <w:tab w:val="left" w:pos="8916"/>
        </w:tabs>
        <w:jc w:val="center"/>
        <w:rPr>
          <w:bCs/>
          <w:color w:val="000000"/>
        </w:rPr>
      </w:pPr>
      <w:r>
        <w:object w:dxaOrig="16995" w:dyaOrig="11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55pt;height:474.85pt" o:ole="">
            <v:imagedata r:id="rId11" o:title=""/>
          </v:shape>
          <o:OLEObject Type="Embed" ProgID="Visio.Drawing.15" ShapeID="_x0000_i1025" DrawAspect="Content" ObjectID="_1717568128" r:id="rId12"/>
        </w:object>
      </w:r>
    </w:p>
    <w:sectPr w:rsidR="002F1BD3" w:rsidSect="00130EDA">
      <w:pgSz w:w="16838" w:h="11906" w:orient="landscape"/>
      <w:pgMar w:top="1701" w:right="1134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E0395" w:rsidRDefault="00FE0395" w:rsidP="00207FF7">
      <w:r>
        <w:separator/>
      </w:r>
    </w:p>
  </w:endnote>
  <w:endnote w:type="continuationSeparator" w:id="0">
    <w:p w:rsidR="00FE0395" w:rsidRDefault="00FE0395" w:rsidP="00207FF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040" w:rsidRDefault="00DB1040" w:rsidP="00A83759">
    <w:pPr>
      <w:pStyle w:val="a8"/>
      <w:jc w:val="center"/>
    </w:pPr>
  </w:p>
  <w:p w:rsidR="00DB1040" w:rsidRDefault="00DB1040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E0395" w:rsidRDefault="00FE0395" w:rsidP="00207FF7">
      <w:r>
        <w:separator/>
      </w:r>
    </w:p>
  </w:footnote>
  <w:footnote w:type="continuationSeparator" w:id="0">
    <w:p w:rsidR="00FE0395" w:rsidRDefault="00FE0395" w:rsidP="00207FF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20E5" w:rsidRDefault="00941C85">
    <w:pPr>
      <w:pStyle w:val="a6"/>
      <w:jc w:val="center"/>
    </w:pPr>
    <w:r>
      <w:fldChar w:fldCharType="begin"/>
    </w:r>
    <w:r w:rsidR="00447311">
      <w:instrText xml:space="preserve"> PAGE   \* MERGEFORMAT </w:instrText>
    </w:r>
    <w:r>
      <w:fldChar w:fldCharType="separate"/>
    </w:r>
    <w:r w:rsidR="00164A30">
      <w:rPr>
        <w:noProof/>
      </w:rPr>
      <w:t>2</w:t>
    </w:r>
    <w:r>
      <w:rPr>
        <w:noProof/>
      </w:rPr>
      <w:fldChar w:fldCharType="end"/>
    </w:r>
  </w:p>
  <w:p w:rsidR="00F620E5" w:rsidRDefault="00F620E5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0"/>
    <w:lvl w:ilvl="0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1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2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3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4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5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6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7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8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</w:abstractNum>
  <w:abstractNum w:abstractNumId="1">
    <w:nsid w:val="332A15C5"/>
    <w:multiLevelType w:val="multilevel"/>
    <w:tmpl w:val="5122EF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4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7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20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0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4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9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752" w:hanging="1800"/>
      </w:pPr>
      <w:rPr>
        <w:rFonts w:hint="default"/>
      </w:rPr>
    </w:lvl>
  </w:abstractNum>
  <w:abstractNum w:abstractNumId="2">
    <w:nsid w:val="38A30FC9"/>
    <w:multiLevelType w:val="multilevel"/>
    <w:tmpl w:val="670A47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>
    <w:nsid w:val="398F6D58"/>
    <w:multiLevelType w:val="hybridMultilevel"/>
    <w:tmpl w:val="19008C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D65052C"/>
    <w:multiLevelType w:val="hybridMultilevel"/>
    <w:tmpl w:val="25F4760A"/>
    <w:lvl w:ilvl="0" w:tplc="04EAFD8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1773F89"/>
    <w:multiLevelType w:val="hybridMultilevel"/>
    <w:tmpl w:val="4E72DB24"/>
    <w:lvl w:ilvl="0" w:tplc="235E2D46">
      <w:start w:val="1"/>
      <w:numFmt w:val="decimal"/>
      <w:lvlText w:val="%1."/>
      <w:lvlJc w:val="left"/>
      <w:pPr>
        <w:ind w:left="1983" w:hanging="141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41F05DD9"/>
    <w:multiLevelType w:val="hybridMultilevel"/>
    <w:tmpl w:val="A06E2BB0"/>
    <w:lvl w:ilvl="0" w:tplc="4FF27AD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2F240C6">
      <w:numFmt w:val="none"/>
      <w:lvlText w:val=""/>
      <w:lvlJc w:val="left"/>
      <w:pPr>
        <w:tabs>
          <w:tab w:val="num" w:pos="360"/>
        </w:tabs>
      </w:pPr>
    </w:lvl>
    <w:lvl w:ilvl="2" w:tplc="55D2A9E6">
      <w:numFmt w:val="none"/>
      <w:lvlText w:val=""/>
      <w:lvlJc w:val="left"/>
      <w:pPr>
        <w:tabs>
          <w:tab w:val="num" w:pos="360"/>
        </w:tabs>
      </w:pPr>
    </w:lvl>
    <w:lvl w:ilvl="3" w:tplc="90BC19EE">
      <w:numFmt w:val="none"/>
      <w:lvlText w:val=""/>
      <w:lvlJc w:val="left"/>
      <w:pPr>
        <w:tabs>
          <w:tab w:val="num" w:pos="360"/>
        </w:tabs>
      </w:pPr>
    </w:lvl>
    <w:lvl w:ilvl="4" w:tplc="02B886EE">
      <w:numFmt w:val="none"/>
      <w:lvlText w:val=""/>
      <w:lvlJc w:val="left"/>
      <w:pPr>
        <w:tabs>
          <w:tab w:val="num" w:pos="360"/>
        </w:tabs>
      </w:pPr>
    </w:lvl>
    <w:lvl w:ilvl="5" w:tplc="C408122E">
      <w:numFmt w:val="none"/>
      <w:lvlText w:val=""/>
      <w:lvlJc w:val="left"/>
      <w:pPr>
        <w:tabs>
          <w:tab w:val="num" w:pos="360"/>
        </w:tabs>
      </w:pPr>
    </w:lvl>
    <w:lvl w:ilvl="6" w:tplc="E2EE7FDE">
      <w:numFmt w:val="none"/>
      <w:lvlText w:val=""/>
      <w:lvlJc w:val="left"/>
      <w:pPr>
        <w:tabs>
          <w:tab w:val="num" w:pos="360"/>
        </w:tabs>
      </w:pPr>
    </w:lvl>
    <w:lvl w:ilvl="7" w:tplc="DEFAB1DE">
      <w:numFmt w:val="none"/>
      <w:lvlText w:val=""/>
      <w:lvlJc w:val="left"/>
      <w:pPr>
        <w:tabs>
          <w:tab w:val="num" w:pos="360"/>
        </w:tabs>
      </w:pPr>
    </w:lvl>
    <w:lvl w:ilvl="8" w:tplc="328A5FE4">
      <w:numFmt w:val="none"/>
      <w:lvlText w:val=""/>
      <w:lvlJc w:val="left"/>
      <w:pPr>
        <w:tabs>
          <w:tab w:val="num" w:pos="360"/>
        </w:tabs>
      </w:pPr>
    </w:lvl>
  </w:abstractNum>
  <w:abstractNum w:abstractNumId="7">
    <w:nsid w:val="43CF1446"/>
    <w:multiLevelType w:val="hybridMultilevel"/>
    <w:tmpl w:val="F03E0E86"/>
    <w:lvl w:ilvl="0" w:tplc="04EAFD8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75C43C33"/>
    <w:multiLevelType w:val="multilevel"/>
    <w:tmpl w:val="657812EE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9">
    <w:nsid w:val="785E083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6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3"/>
  </w:num>
  <w:num w:numId="5">
    <w:abstractNumId w:val="8"/>
  </w:num>
  <w:num w:numId="6">
    <w:abstractNumId w:val="2"/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1"/>
  </w:num>
  <w:num w:numId="10">
    <w:abstractNumId w:val="7"/>
  </w:num>
  <w:num w:numId="11">
    <w:abstractNumId w:val="4"/>
  </w:num>
  <w:num w:numId="12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proofState w:spelling="clean" w:grammar="clean"/>
  <w:stylePaneFormatFilter w:val="3F01"/>
  <w:defaultTabStop w:val="708"/>
  <w:drawingGridHorizontalSpacing w:val="12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94C04"/>
    <w:rsid w:val="000060E4"/>
    <w:rsid w:val="00010DA7"/>
    <w:rsid w:val="000127D1"/>
    <w:rsid w:val="00012C73"/>
    <w:rsid w:val="0002304F"/>
    <w:rsid w:val="00025844"/>
    <w:rsid w:val="0004087D"/>
    <w:rsid w:val="00045C68"/>
    <w:rsid w:val="000460F1"/>
    <w:rsid w:val="00047F17"/>
    <w:rsid w:val="000569C6"/>
    <w:rsid w:val="000676DE"/>
    <w:rsid w:val="00074E44"/>
    <w:rsid w:val="00080317"/>
    <w:rsid w:val="00082942"/>
    <w:rsid w:val="000829EF"/>
    <w:rsid w:val="0008434C"/>
    <w:rsid w:val="00092D6E"/>
    <w:rsid w:val="00096028"/>
    <w:rsid w:val="000A2305"/>
    <w:rsid w:val="000B0A33"/>
    <w:rsid w:val="000B2586"/>
    <w:rsid w:val="000B6400"/>
    <w:rsid w:val="000C5697"/>
    <w:rsid w:val="000D37A0"/>
    <w:rsid w:val="000E1D32"/>
    <w:rsid w:val="000E7226"/>
    <w:rsid w:val="000F2E88"/>
    <w:rsid w:val="00104D5A"/>
    <w:rsid w:val="00115404"/>
    <w:rsid w:val="001240F7"/>
    <w:rsid w:val="00125CAF"/>
    <w:rsid w:val="00130EDA"/>
    <w:rsid w:val="00137784"/>
    <w:rsid w:val="00137BF6"/>
    <w:rsid w:val="00145F89"/>
    <w:rsid w:val="00164A30"/>
    <w:rsid w:val="00165370"/>
    <w:rsid w:val="0016693D"/>
    <w:rsid w:val="00183170"/>
    <w:rsid w:val="0018322C"/>
    <w:rsid w:val="00185978"/>
    <w:rsid w:val="001862E9"/>
    <w:rsid w:val="00187245"/>
    <w:rsid w:val="001A16E2"/>
    <w:rsid w:val="001A2256"/>
    <w:rsid w:val="001A7A13"/>
    <w:rsid w:val="001A7D85"/>
    <w:rsid w:val="001B1FFD"/>
    <w:rsid w:val="001B348B"/>
    <w:rsid w:val="001B73C3"/>
    <w:rsid w:val="001D24F4"/>
    <w:rsid w:val="001D79A7"/>
    <w:rsid w:val="001D7E07"/>
    <w:rsid w:val="001E39DC"/>
    <w:rsid w:val="001E62EF"/>
    <w:rsid w:val="001F2C06"/>
    <w:rsid w:val="001F3B83"/>
    <w:rsid w:val="00205DAD"/>
    <w:rsid w:val="00207FF7"/>
    <w:rsid w:val="00213774"/>
    <w:rsid w:val="002204F4"/>
    <w:rsid w:val="0022264B"/>
    <w:rsid w:val="00226E05"/>
    <w:rsid w:val="00234B2F"/>
    <w:rsid w:val="0023680D"/>
    <w:rsid w:val="002369E7"/>
    <w:rsid w:val="00245621"/>
    <w:rsid w:val="0025473D"/>
    <w:rsid w:val="0026159C"/>
    <w:rsid w:val="0026285C"/>
    <w:rsid w:val="002720BB"/>
    <w:rsid w:val="00276D4B"/>
    <w:rsid w:val="002810D6"/>
    <w:rsid w:val="00281834"/>
    <w:rsid w:val="00287A20"/>
    <w:rsid w:val="00294E6D"/>
    <w:rsid w:val="00295760"/>
    <w:rsid w:val="002A7F9F"/>
    <w:rsid w:val="002B6F95"/>
    <w:rsid w:val="002C103E"/>
    <w:rsid w:val="002C2029"/>
    <w:rsid w:val="002C2C64"/>
    <w:rsid w:val="002C5EC8"/>
    <w:rsid w:val="002D0B49"/>
    <w:rsid w:val="002D1B1E"/>
    <w:rsid w:val="002D63CE"/>
    <w:rsid w:val="002E0095"/>
    <w:rsid w:val="002E073C"/>
    <w:rsid w:val="002E3C34"/>
    <w:rsid w:val="002F1BD3"/>
    <w:rsid w:val="002F6153"/>
    <w:rsid w:val="0030506A"/>
    <w:rsid w:val="003213F6"/>
    <w:rsid w:val="00326330"/>
    <w:rsid w:val="00327CF9"/>
    <w:rsid w:val="003365EA"/>
    <w:rsid w:val="00342312"/>
    <w:rsid w:val="0035249E"/>
    <w:rsid w:val="00355CBE"/>
    <w:rsid w:val="0036196D"/>
    <w:rsid w:val="00363F93"/>
    <w:rsid w:val="00370ED8"/>
    <w:rsid w:val="003712EB"/>
    <w:rsid w:val="00380C17"/>
    <w:rsid w:val="00382ADD"/>
    <w:rsid w:val="00395EDA"/>
    <w:rsid w:val="00396C0F"/>
    <w:rsid w:val="003A311C"/>
    <w:rsid w:val="003B5764"/>
    <w:rsid w:val="003D095E"/>
    <w:rsid w:val="003D22A2"/>
    <w:rsid w:val="003E5BB6"/>
    <w:rsid w:val="003E7D2D"/>
    <w:rsid w:val="003F0272"/>
    <w:rsid w:val="00404C2E"/>
    <w:rsid w:val="0040596A"/>
    <w:rsid w:val="00406224"/>
    <w:rsid w:val="00410F25"/>
    <w:rsid w:val="004372D6"/>
    <w:rsid w:val="00441C8D"/>
    <w:rsid w:val="0044676E"/>
    <w:rsid w:val="00447311"/>
    <w:rsid w:val="00447CD8"/>
    <w:rsid w:val="00447F19"/>
    <w:rsid w:val="00457225"/>
    <w:rsid w:val="00460EB9"/>
    <w:rsid w:val="0046238B"/>
    <w:rsid w:val="004652E9"/>
    <w:rsid w:val="004719F7"/>
    <w:rsid w:val="004834E1"/>
    <w:rsid w:val="00484DFB"/>
    <w:rsid w:val="00484E68"/>
    <w:rsid w:val="00492897"/>
    <w:rsid w:val="004A14E3"/>
    <w:rsid w:val="004A2AE6"/>
    <w:rsid w:val="004A63BB"/>
    <w:rsid w:val="004B40DD"/>
    <w:rsid w:val="004B4913"/>
    <w:rsid w:val="004C6123"/>
    <w:rsid w:val="004E3EC2"/>
    <w:rsid w:val="005000ED"/>
    <w:rsid w:val="00500DF7"/>
    <w:rsid w:val="00504BA2"/>
    <w:rsid w:val="00516F31"/>
    <w:rsid w:val="00530552"/>
    <w:rsid w:val="00531BC2"/>
    <w:rsid w:val="00537E8B"/>
    <w:rsid w:val="00552095"/>
    <w:rsid w:val="005549C0"/>
    <w:rsid w:val="005618A7"/>
    <w:rsid w:val="0056322A"/>
    <w:rsid w:val="00564F83"/>
    <w:rsid w:val="005674FE"/>
    <w:rsid w:val="00593FEC"/>
    <w:rsid w:val="00595999"/>
    <w:rsid w:val="00595B7D"/>
    <w:rsid w:val="005A0F9B"/>
    <w:rsid w:val="005A1833"/>
    <w:rsid w:val="005A7A20"/>
    <w:rsid w:val="005B3348"/>
    <w:rsid w:val="005B48C2"/>
    <w:rsid w:val="005C322A"/>
    <w:rsid w:val="005C5E8A"/>
    <w:rsid w:val="005E2907"/>
    <w:rsid w:val="005F1122"/>
    <w:rsid w:val="005F315E"/>
    <w:rsid w:val="005F35E2"/>
    <w:rsid w:val="005F3A7B"/>
    <w:rsid w:val="005F651A"/>
    <w:rsid w:val="005F7269"/>
    <w:rsid w:val="00600EFD"/>
    <w:rsid w:val="00603A46"/>
    <w:rsid w:val="00612425"/>
    <w:rsid w:val="00613C06"/>
    <w:rsid w:val="00637EE8"/>
    <w:rsid w:val="00647815"/>
    <w:rsid w:val="00647EA2"/>
    <w:rsid w:val="006544AB"/>
    <w:rsid w:val="00655D82"/>
    <w:rsid w:val="00657364"/>
    <w:rsid w:val="0066062D"/>
    <w:rsid w:val="00660E9B"/>
    <w:rsid w:val="00670F06"/>
    <w:rsid w:val="00676641"/>
    <w:rsid w:val="00681275"/>
    <w:rsid w:val="00694A27"/>
    <w:rsid w:val="006A1C12"/>
    <w:rsid w:val="006A4876"/>
    <w:rsid w:val="006B5570"/>
    <w:rsid w:val="006D26B2"/>
    <w:rsid w:val="006E0901"/>
    <w:rsid w:val="006E1D4D"/>
    <w:rsid w:val="006E3E18"/>
    <w:rsid w:val="006E4B77"/>
    <w:rsid w:val="006E6417"/>
    <w:rsid w:val="006E6C72"/>
    <w:rsid w:val="006F0900"/>
    <w:rsid w:val="006F5EA8"/>
    <w:rsid w:val="00700F8D"/>
    <w:rsid w:val="0070440A"/>
    <w:rsid w:val="007053E7"/>
    <w:rsid w:val="00706E7A"/>
    <w:rsid w:val="007139B0"/>
    <w:rsid w:val="00716715"/>
    <w:rsid w:val="00731F79"/>
    <w:rsid w:val="00732E35"/>
    <w:rsid w:val="00741807"/>
    <w:rsid w:val="00744A63"/>
    <w:rsid w:val="00747403"/>
    <w:rsid w:val="00747A14"/>
    <w:rsid w:val="00752BF5"/>
    <w:rsid w:val="0075424C"/>
    <w:rsid w:val="00763EF8"/>
    <w:rsid w:val="00790030"/>
    <w:rsid w:val="00793318"/>
    <w:rsid w:val="00794C04"/>
    <w:rsid w:val="007A2456"/>
    <w:rsid w:val="007A34BA"/>
    <w:rsid w:val="007A6FD4"/>
    <w:rsid w:val="007B5BC4"/>
    <w:rsid w:val="007C14EA"/>
    <w:rsid w:val="007C6388"/>
    <w:rsid w:val="007D6370"/>
    <w:rsid w:val="007E7F81"/>
    <w:rsid w:val="007F018F"/>
    <w:rsid w:val="00802B9D"/>
    <w:rsid w:val="008044FB"/>
    <w:rsid w:val="008065D8"/>
    <w:rsid w:val="00824A8B"/>
    <w:rsid w:val="00832CA1"/>
    <w:rsid w:val="00834A8A"/>
    <w:rsid w:val="00835F12"/>
    <w:rsid w:val="0084213D"/>
    <w:rsid w:val="00844AE3"/>
    <w:rsid w:val="00847906"/>
    <w:rsid w:val="00847D79"/>
    <w:rsid w:val="00851AA2"/>
    <w:rsid w:val="008578B1"/>
    <w:rsid w:val="008579C2"/>
    <w:rsid w:val="00862F8D"/>
    <w:rsid w:val="00863376"/>
    <w:rsid w:val="00867526"/>
    <w:rsid w:val="0086764D"/>
    <w:rsid w:val="00871233"/>
    <w:rsid w:val="00873A57"/>
    <w:rsid w:val="00876466"/>
    <w:rsid w:val="00883052"/>
    <w:rsid w:val="00885A90"/>
    <w:rsid w:val="008A5A12"/>
    <w:rsid w:val="008A5CCC"/>
    <w:rsid w:val="008B279D"/>
    <w:rsid w:val="008D1E3A"/>
    <w:rsid w:val="008D2CA0"/>
    <w:rsid w:val="008D2CD6"/>
    <w:rsid w:val="008D4D06"/>
    <w:rsid w:val="008D5EDE"/>
    <w:rsid w:val="008E44F1"/>
    <w:rsid w:val="008E7723"/>
    <w:rsid w:val="008F1680"/>
    <w:rsid w:val="008F27D3"/>
    <w:rsid w:val="008F385E"/>
    <w:rsid w:val="008F3A8F"/>
    <w:rsid w:val="00901ECE"/>
    <w:rsid w:val="00904B2E"/>
    <w:rsid w:val="00911BB0"/>
    <w:rsid w:val="009128F0"/>
    <w:rsid w:val="00914560"/>
    <w:rsid w:val="00915581"/>
    <w:rsid w:val="00927CD6"/>
    <w:rsid w:val="009320C1"/>
    <w:rsid w:val="00935C15"/>
    <w:rsid w:val="00941C85"/>
    <w:rsid w:val="009443F9"/>
    <w:rsid w:val="009517E8"/>
    <w:rsid w:val="009532B5"/>
    <w:rsid w:val="00971E70"/>
    <w:rsid w:val="009819F7"/>
    <w:rsid w:val="0098377F"/>
    <w:rsid w:val="00990E23"/>
    <w:rsid w:val="00991802"/>
    <w:rsid w:val="009A4673"/>
    <w:rsid w:val="009A5244"/>
    <w:rsid w:val="009A7034"/>
    <w:rsid w:val="009B0DCC"/>
    <w:rsid w:val="009B47BE"/>
    <w:rsid w:val="009C2176"/>
    <w:rsid w:val="009C5810"/>
    <w:rsid w:val="009D1782"/>
    <w:rsid w:val="009D4DB0"/>
    <w:rsid w:val="009D5C6C"/>
    <w:rsid w:val="009E14B8"/>
    <w:rsid w:val="009E1C47"/>
    <w:rsid w:val="00A03C1E"/>
    <w:rsid w:val="00A104B9"/>
    <w:rsid w:val="00A16B94"/>
    <w:rsid w:val="00A24191"/>
    <w:rsid w:val="00A242F2"/>
    <w:rsid w:val="00A31F00"/>
    <w:rsid w:val="00A47D2E"/>
    <w:rsid w:val="00A508FD"/>
    <w:rsid w:val="00A51959"/>
    <w:rsid w:val="00A54A20"/>
    <w:rsid w:val="00A56555"/>
    <w:rsid w:val="00A60A73"/>
    <w:rsid w:val="00A704A1"/>
    <w:rsid w:val="00A83759"/>
    <w:rsid w:val="00A94F0D"/>
    <w:rsid w:val="00AA0083"/>
    <w:rsid w:val="00AB1EC9"/>
    <w:rsid w:val="00AB268E"/>
    <w:rsid w:val="00AB4925"/>
    <w:rsid w:val="00AB6E8B"/>
    <w:rsid w:val="00AC17F3"/>
    <w:rsid w:val="00AC6005"/>
    <w:rsid w:val="00AC759C"/>
    <w:rsid w:val="00AD2E0D"/>
    <w:rsid w:val="00AD6D84"/>
    <w:rsid w:val="00AE5CE7"/>
    <w:rsid w:val="00AE6877"/>
    <w:rsid w:val="00AF1809"/>
    <w:rsid w:val="00AF2F9C"/>
    <w:rsid w:val="00AF3A9C"/>
    <w:rsid w:val="00AF7C06"/>
    <w:rsid w:val="00B00059"/>
    <w:rsid w:val="00B04761"/>
    <w:rsid w:val="00B04FDF"/>
    <w:rsid w:val="00B0779E"/>
    <w:rsid w:val="00B12CFE"/>
    <w:rsid w:val="00B13F79"/>
    <w:rsid w:val="00B238ED"/>
    <w:rsid w:val="00B26CEE"/>
    <w:rsid w:val="00B30661"/>
    <w:rsid w:val="00B32692"/>
    <w:rsid w:val="00B37B16"/>
    <w:rsid w:val="00B41712"/>
    <w:rsid w:val="00B5310C"/>
    <w:rsid w:val="00B57695"/>
    <w:rsid w:val="00B62635"/>
    <w:rsid w:val="00B66B32"/>
    <w:rsid w:val="00B70B17"/>
    <w:rsid w:val="00B73B56"/>
    <w:rsid w:val="00B77C37"/>
    <w:rsid w:val="00B8274F"/>
    <w:rsid w:val="00B82F9A"/>
    <w:rsid w:val="00B85450"/>
    <w:rsid w:val="00B85CA0"/>
    <w:rsid w:val="00B905FD"/>
    <w:rsid w:val="00B9130B"/>
    <w:rsid w:val="00B927CE"/>
    <w:rsid w:val="00B94123"/>
    <w:rsid w:val="00B95258"/>
    <w:rsid w:val="00B96721"/>
    <w:rsid w:val="00BA2E77"/>
    <w:rsid w:val="00BA6339"/>
    <w:rsid w:val="00BA7AE1"/>
    <w:rsid w:val="00BB7417"/>
    <w:rsid w:val="00BC4CA7"/>
    <w:rsid w:val="00BC6E3E"/>
    <w:rsid w:val="00BD2428"/>
    <w:rsid w:val="00BD2719"/>
    <w:rsid w:val="00BD6909"/>
    <w:rsid w:val="00BF2058"/>
    <w:rsid w:val="00BF324E"/>
    <w:rsid w:val="00BF4FB5"/>
    <w:rsid w:val="00C1337F"/>
    <w:rsid w:val="00C43500"/>
    <w:rsid w:val="00C54E64"/>
    <w:rsid w:val="00C61171"/>
    <w:rsid w:val="00C649D4"/>
    <w:rsid w:val="00C64C46"/>
    <w:rsid w:val="00C6598A"/>
    <w:rsid w:val="00C65D05"/>
    <w:rsid w:val="00C66A12"/>
    <w:rsid w:val="00C76FBF"/>
    <w:rsid w:val="00C839A4"/>
    <w:rsid w:val="00C90905"/>
    <w:rsid w:val="00C97308"/>
    <w:rsid w:val="00CB485D"/>
    <w:rsid w:val="00CB4F54"/>
    <w:rsid w:val="00CB71AD"/>
    <w:rsid w:val="00CC45F9"/>
    <w:rsid w:val="00CD0771"/>
    <w:rsid w:val="00CD23FA"/>
    <w:rsid w:val="00CD2A12"/>
    <w:rsid w:val="00CD2D96"/>
    <w:rsid w:val="00CE1952"/>
    <w:rsid w:val="00CE6CC8"/>
    <w:rsid w:val="00CE743B"/>
    <w:rsid w:val="00CF46CA"/>
    <w:rsid w:val="00D032D9"/>
    <w:rsid w:val="00D0452E"/>
    <w:rsid w:val="00D077EF"/>
    <w:rsid w:val="00D11BB5"/>
    <w:rsid w:val="00D11FD5"/>
    <w:rsid w:val="00D13DFD"/>
    <w:rsid w:val="00D25D1F"/>
    <w:rsid w:val="00D3119D"/>
    <w:rsid w:val="00D3238B"/>
    <w:rsid w:val="00D40FE0"/>
    <w:rsid w:val="00D42B84"/>
    <w:rsid w:val="00D43AA0"/>
    <w:rsid w:val="00D43B72"/>
    <w:rsid w:val="00D469EB"/>
    <w:rsid w:val="00D47B5A"/>
    <w:rsid w:val="00D54704"/>
    <w:rsid w:val="00D56712"/>
    <w:rsid w:val="00D6765B"/>
    <w:rsid w:val="00D77E72"/>
    <w:rsid w:val="00D815B7"/>
    <w:rsid w:val="00D85DCB"/>
    <w:rsid w:val="00D94908"/>
    <w:rsid w:val="00DA023E"/>
    <w:rsid w:val="00DA25E2"/>
    <w:rsid w:val="00DB02EC"/>
    <w:rsid w:val="00DB0820"/>
    <w:rsid w:val="00DB1040"/>
    <w:rsid w:val="00DB3C9A"/>
    <w:rsid w:val="00DC550E"/>
    <w:rsid w:val="00DC71BC"/>
    <w:rsid w:val="00DD4609"/>
    <w:rsid w:val="00DE21DC"/>
    <w:rsid w:val="00DE28BA"/>
    <w:rsid w:val="00DE2E06"/>
    <w:rsid w:val="00DE721A"/>
    <w:rsid w:val="00DF669B"/>
    <w:rsid w:val="00E01D1B"/>
    <w:rsid w:val="00E0706C"/>
    <w:rsid w:val="00E16966"/>
    <w:rsid w:val="00E21E2D"/>
    <w:rsid w:val="00E321C8"/>
    <w:rsid w:val="00E37849"/>
    <w:rsid w:val="00E47926"/>
    <w:rsid w:val="00E53EA8"/>
    <w:rsid w:val="00E67B7E"/>
    <w:rsid w:val="00E823F5"/>
    <w:rsid w:val="00E844FF"/>
    <w:rsid w:val="00EA611D"/>
    <w:rsid w:val="00EA6121"/>
    <w:rsid w:val="00EB07D0"/>
    <w:rsid w:val="00EB1B45"/>
    <w:rsid w:val="00EB377E"/>
    <w:rsid w:val="00EB5AB1"/>
    <w:rsid w:val="00EB6A8E"/>
    <w:rsid w:val="00EB7B18"/>
    <w:rsid w:val="00EC29C5"/>
    <w:rsid w:val="00ED2103"/>
    <w:rsid w:val="00ED2E1A"/>
    <w:rsid w:val="00ED60AF"/>
    <w:rsid w:val="00EE5A1E"/>
    <w:rsid w:val="00EE5F67"/>
    <w:rsid w:val="00F06AF9"/>
    <w:rsid w:val="00F31A9B"/>
    <w:rsid w:val="00F4106C"/>
    <w:rsid w:val="00F44051"/>
    <w:rsid w:val="00F47EDA"/>
    <w:rsid w:val="00F5654B"/>
    <w:rsid w:val="00F605DE"/>
    <w:rsid w:val="00F620E5"/>
    <w:rsid w:val="00F6230C"/>
    <w:rsid w:val="00F66873"/>
    <w:rsid w:val="00F71CB4"/>
    <w:rsid w:val="00F74646"/>
    <w:rsid w:val="00F761CF"/>
    <w:rsid w:val="00F82E9A"/>
    <w:rsid w:val="00F96382"/>
    <w:rsid w:val="00FA3329"/>
    <w:rsid w:val="00FA3773"/>
    <w:rsid w:val="00FA38C1"/>
    <w:rsid w:val="00FA4175"/>
    <w:rsid w:val="00FB195B"/>
    <w:rsid w:val="00FB1AC2"/>
    <w:rsid w:val="00FD2169"/>
    <w:rsid w:val="00FE0395"/>
    <w:rsid w:val="00FE7512"/>
    <w:rsid w:val="00FF0488"/>
    <w:rsid w:val="00FF49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7F81"/>
    <w:rPr>
      <w:sz w:val="24"/>
      <w:szCs w:val="24"/>
    </w:rPr>
  </w:style>
  <w:style w:type="paragraph" w:styleId="1">
    <w:name w:val="heading 1"/>
    <w:basedOn w:val="a"/>
    <w:next w:val="a"/>
    <w:qFormat/>
    <w:rsid w:val="007E7F81"/>
    <w:pPr>
      <w:keepNext/>
      <w:outlineLvl w:val="0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rsid w:val="007E7F81"/>
    <w:pPr>
      <w:tabs>
        <w:tab w:val="left" w:pos="2700"/>
      </w:tabs>
      <w:jc w:val="center"/>
    </w:pPr>
    <w:rPr>
      <w:rFonts w:ascii="Arial" w:hAnsi="Arial" w:cs="Arial"/>
      <w:b/>
      <w:bCs/>
    </w:rPr>
  </w:style>
  <w:style w:type="paragraph" w:styleId="a3">
    <w:name w:val="Balloon Text"/>
    <w:basedOn w:val="a"/>
    <w:semiHidden/>
    <w:rsid w:val="007E7F81"/>
    <w:rPr>
      <w:rFonts w:ascii="Tahoma" w:hAnsi="Tahoma" w:cs="Tahoma"/>
      <w:sz w:val="16"/>
      <w:szCs w:val="16"/>
    </w:rPr>
  </w:style>
  <w:style w:type="paragraph" w:customStyle="1" w:styleId="10">
    <w:name w:val="Знак Знак Знак Знак1"/>
    <w:basedOn w:val="a"/>
    <w:rsid w:val="00D56712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a4">
    <w:name w:val="Знак Знак Знак Знак"/>
    <w:basedOn w:val="a"/>
    <w:rsid w:val="003F0272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a5">
    <w:name w:val="Normal (Web)"/>
    <w:basedOn w:val="a"/>
    <w:unhideWhenUsed/>
    <w:rsid w:val="001A2256"/>
    <w:pPr>
      <w:spacing w:before="100" w:beforeAutospacing="1" w:after="100" w:afterAutospacing="1"/>
    </w:pPr>
  </w:style>
  <w:style w:type="paragraph" w:styleId="a6">
    <w:name w:val="header"/>
    <w:basedOn w:val="a"/>
    <w:link w:val="a7"/>
    <w:uiPriority w:val="99"/>
    <w:rsid w:val="00207FF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207FF7"/>
    <w:rPr>
      <w:sz w:val="24"/>
      <w:szCs w:val="24"/>
    </w:rPr>
  </w:style>
  <w:style w:type="paragraph" w:styleId="a8">
    <w:name w:val="footer"/>
    <w:basedOn w:val="a"/>
    <w:link w:val="a9"/>
    <w:uiPriority w:val="99"/>
    <w:rsid w:val="00207FF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207FF7"/>
    <w:rPr>
      <w:sz w:val="24"/>
      <w:szCs w:val="24"/>
    </w:rPr>
  </w:style>
  <w:style w:type="character" w:styleId="aa">
    <w:name w:val="Hyperlink"/>
    <w:unhideWhenUsed/>
    <w:rsid w:val="00276D4B"/>
    <w:rPr>
      <w:color w:val="0000FF"/>
      <w:u w:val="single"/>
    </w:rPr>
  </w:style>
  <w:style w:type="paragraph" w:styleId="ab">
    <w:name w:val="List Paragraph"/>
    <w:basedOn w:val="a"/>
    <w:uiPriority w:val="34"/>
    <w:qFormat/>
    <w:rsid w:val="00104D5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163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7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25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0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5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&#1084;&#1086;-&#1072;&#1081;&#1093;&#1072;&#1083;.&#1088;&#1092;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CB6E2B9-EE7A-46B0-BD46-81EB38CE5F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557</Words>
  <Characters>3833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оссийская    Федерация    (Россия)</vt:lpstr>
    </vt:vector>
  </TitlesOfParts>
  <Company>***</Company>
  <LinksUpToDate>false</LinksUpToDate>
  <CharactersWithSpaces>43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йская    Федерация    (Россия)</dc:title>
  <dc:creator>OtKadri</dc:creator>
  <cp:lastModifiedBy>Еремина</cp:lastModifiedBy>
  <cp:revision>3</cp:revision>
  <cp:lastPrinted>2022-06-06T07:10:00Z</cp:lastPrinted>
  <dcterms:created xsi:type="dcterms:W3CDTF">2022-06-22T05:38:00Z</dcterms:created>
  <dcterms:modified xsi:type="dcterms:W3CDTF">2022-06-24T00:29:00Z</dcterms:modified>
</cp:coreProperties>
</file>